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theme/theme1.xml" ContentType="application/vnd.openxmlformats-officedocument.theme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6576000" cy="27432000"/>
  <p:notesSz cx="8686800" cy="6667500"/>
  <p:defaultTextStyle>
    <a:defPPr>
      <a:defRPr lang="en-US"/>
    </a:defPPr>
    <a:lvl1pPr marL="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1pPr>
    <a:lvl2pPr marL="219456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2pPr>
    <a:lvl3pPr marL="438912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3pPr>
    <a:lvl4pPr marL="658368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4pPr>
    <a:lvl5pPr marL="877824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5pPr>
    <a:lvl6pPr marL="1097280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6pPr>
    <a:lvl7pPr marL="1316736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7pPr>
    <a:lvl8pPr marL="1536192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8pPr>
    <a:lvl9pPr marL="1755648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22560" autoAdjust="0"/>
    <p:restoredTop sz="94691" autoAdjust="0"/>
  </p:normalViewPr>
  <p:slideViewPr>
    <p:cSldViewPr>
      <p:cViewPr varScale="1">
        <p:scale>
          <a:sx n="45" d="100"/>
          <a:sy n="45" d="100"/>
        </p:scale>
        <p:origin x="-1902" y="-120"/>
      </p:cViewPr>
      <p:guideLst>
        <p:guide orient="horz" pos="8640"/>
        <p:guide pos="115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775702" y="30721300"/>
            <a:ext cx="78701900" cy="86899752"/>
          </a:xfrm>
          <a:prstGeom prst="rect">
            <a:avLst/>
          </a:prstGeom>
        </p:spPr>
        <p:txBody>
          <a:bodyPr/>
          <a:lstStyle>
            <a:lvl1pPr>
              <a:defRPr sz="11200"/>
            </a:lvl1pPr>
            <a:lvl2pPr>
              <a:defRPr sz="9600"/>
            </a:lvl2pPr>
            <a:lvl3pPr>
              <a:defRPr sz="8000"/>
            </a:lvl3pPr>
            <a:lvl4pPr>
              <a:defRPr sz="7200"/>
            </a:lvl4pPr>
            <a:lvl5pPr>
              <a:defRPr sz="7200"/>
            </a:lvl5pPr>
            <a:lvl6pPr>
              <a:defRPr sz="7200"/>
            </a:lvl6pPr>
            <a:lvl7pPr>
              <a:defRPr sz="7200"/>
            </a:lvl7pPr>
            <a:lvl8pPr>
              <a:defRPr sz="7200"/>
            </a:lvl8pPr>
            <a:lvl9pPr>
              <a:defRPr sz="7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8087202" y="30721300"/>
            <a:ext cx="78701900" cy="86899752"/>
          </a:xfrm>
          <a:prstGeom prst="rect">
            <a:avLst/>
          </a:prstGeom>
        </p:spPr>
        <p:txBody>
          <a:bodyPr/>
          <a:lstStyle>
            <a:lvl1pPr>
              <a:defRPr sz="11200"/>
            </a:lvl1pPr>
            <a:lvl2pPr>
              <a:defRPr sz="9600"/>
            </a:lvl2pPr>
            <a:lvl3pPr>
              <a:defRPr sz="8000"/>
            </a:lvl3pPr>
            <a:lvl4pPr>
              <a:defRPr sz="7200"/>
            </a:lvl4pPr>
            <a:lvl5pPr>
              <a:defRPr sz="7200"/>
            </a:lvl5pPr>
            <a:lvl6pPr>
              <a:defRPr sz="7200"/>
            </a:lvl6pPr>
            <a:lvl7pPr>
              <a:defRPr sz="7200"/>
            </a:lvl7pPr>
            <a:lvl8pPr>
              <a:defRPr sz="7200"/>
            </a:lvl8pPr>
            <a:lvl9pPr>
              <a:defRPr sz="7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550465" y="582706"/>
            <a:ext cx="35545058" cy="26311411"/>
          </a:xfrm>
          <a:prstGeom prst="rect">
            <a:avLst/>
          </a:prstGeom>
          <a:noFill/>
          <a:ln w="50800" cap="sq">
            <a:solidFill>
              <a:schemeClr val="bg1">
                <a:lumMod val="7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97" tIns="38098" rIns="76197" bIns="38098"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571500" y="5270500"/>
            <a:ext cx="35496500" cy="1323"/>
          </a:xfrm>
          <a:prstGeom prst="line">
            <a:avLst/>
          </a:prstGeom>
          <a:ln w="50800" cap="sq">
            <a:solidFill>
              <a:schemeClr val="bg1">
                <a:lumMod val="75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11887199" y="5355265"/>
            <a:ext cx="24134135" cy="2146004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801600" y="1066800"/>
            <a:ext cx="22479000" cy="3613152"/>
          </a:xfrm>
          <a:prstGeom prst="rect">
            <a:avLst/>
          </a:prstGeom>
        </p:spPr>
        <p:txBody>
          <a:bodyPr vert="horz" lIns="365745" tIns="182873" rIns="365745" bIns="182873" rtlCol="0" anchor="ctr">
            <a:normAutofit/>
          </a:bodyPr>
          <a:lstStyle/>
          <a:p>
            <a:r>
              <a:rPr lang="en-US" dirty="0" smtClean="0"/>
              <a:t>Click to edit title style</a:t>
            </a:r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 userDrawn="1"/>
        </p:nvSpPr>
        <p:spPr>
          <a:xfrm>
            <a:off x="88087202" y="30721300"/>
            <a:ext cx="78701900" cy="86899752"/>
          </a:xfrm>
          <a:prstGeom prst="rect">
            <a:avLst/>
          </a:prstGeom>
        </p:spPr>
        <p:txBody>
          <a:bodyPr/>
          <a:lstStyle>
            <a:lvl1pPr>
              <a:defRPr sz="11200"/>
            </a:lvl1pPr>
            <a:lvl2pPr>
              <a:defRPr sz="9600"/>
            </a:lvl2pPr>
            <a:lvl3pPr>
              <a:defRPr sz="8000"/>
            </a:lvl3pPr>
            <a:lvl4pPr>
              <a:defRPr sz="7200"/>
            </a:lvl4pPr>
            <a:lvl5pPr>
              <a:defRPr sz="7200"/>
            </a:lvl5pPr>
            <a:lvl6pPr>
              <a:defRPr sz="7200"/>
            </a:lvl6pPr>
            <a:lvl7pPr>
              <a:defRPr sz="7200"/>
            </a:lvl7pPr>
            <a:lvl8pPr>
              <a:defRPr sz="7200"/>
            </a:lvl8pPr>
            <a:lvl9pPr>
              <a:defRPr sz="7200"/>
            </a:lvl9pPr>
          </a:lstStyle>
          <a:p>
            <a:pPr marL="1371545" marR="0" lvl="0" indent="-1371545" algn="l" defTabSz="36574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2971681" marR="0" lvl="1" indent="-1142954" algn="l" defTabSz="36574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9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4571817" marR="0" lvl="2" indent="-914363" algn="l" defTabSz="36574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8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6400544" marR="0" lvl="3" indent="-914363" algn="l" defTabSz="36574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7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8229271" marR="0" lvl="4" indent="-914363" algn="l" defTabSz="36574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en-US" sz="7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7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550465" y="582706"/>
            <a:ext cx="35545058" cy="26311411"/>
          </a:xfrm>
          <a:prstGeom prst="rect">
            <a:avLst/>
          </a:prstGeom>
          <a:noFill/>
          <a:ln w="50800" cap="sq">
            <a:solidFill>
              <a:schemeClr val="bg1">
                <a:lumMod val="7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97" tIns="38098" rIns="76197" bIns="38098"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71500" y="5270500"/>
            <a:ext cx="35496500" cy="1323"/>
          </a:xfrm>
          <a:prstGeom prst="line">
            <a:avLst/>
          </a:prstGeom>
          <a:ln w="50800" cap="sq">
            <a:solidFill>
              <a:schemeClr val="bg1">
                <a:lumMod val="75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 userDrawn="1"/>
        </p:nvSpPr>
        <p:spPr>
          <a:xfrm>
            <a:off x="609600" y="26898600"/>
            <a:ext cx="792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©Microsoft Corporation 2008.  All Rights Reserved. Microsoft Confidential</a:t>
            </a:r>
            <a:endParaRPr lang="en-US" sz="2000" dirty="0"/>
          </a:p>
        </p:txBody>
      </p:sp>
      <p:grpSp>
        <p:nvGrpSpPr>
          <p:cNvPr id="4" name="Group 16"/>
          <p:cNvGrpSpPr/>
          <p:nvPr userDrawn="1"/>
        </p:nvGrpSpPr>
        <p:grpSpPr>
          <a:xfrm>
            <a:off x="26974800" y="3962400"/>
            <a:ext cx="8991600" cy="1828800"/>
            <a:chOff x="27127200" y="25603200"/>
            <a:chExt cx="8991600" cy="1828800"/>
          </a:xfrm>
        </p:grpSpPr>
        <p:pic>
          <p:nvPicPr>
            <p:cNvPr id="18" name="Picture 4" descr="j02644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4480500" y="25603200"/>
              <a:ext cx="1638300" cy="1244600"/>
            </a:xfrm>
            <a:prstGeom prst="rect">
              <a:avLst/>
            </a:prstGeom>
            <a:noFill/>
          </p:spPr>
        </p:pic>
        <p:sp>
          <p:nvSpPr>
            <p:cNvPr id="19" name="TextBox 18"/>
            <p:cNvSpPr txBox="1"/>
            <p:nvPr/>
          </p:nvSpPr>
          <p:spPr>
            <a:xfrm>
              <a:off x="27127200" y="26231671"/>
              <a:ext cx="7467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/>
                <a:t>Programming Languages and Methods</a:t>
              </a:r>
              <a:br>
                <a:rPr lang="en-US" sz="3600" dirty="0" smtClean="0"/>
              </a:br>
              <a:endParaRPr lang="en-US" sz="3600" dirty="0"/>
            </a:p>
          </p:txBody>
        </p:sp>
      </p:grpSp>
      <p:cxnSp>
        <p:nvCxnSpPr>
          <p:cNvPr id="15" name="Straight Connector 14"/>
          <p:cNvCxnSpPr/>
          <p:nvPr userDrawn="1"/>
        </p:nvCxnSpPr>
        <p:spPr>
          <a:xfrm rot="5400000">
            <a:off x="1066006" y="16077406"/>
            <a:ext cx="21488399" cy="1588"/>
          </a:xfrm>
          <a:prstGeom prst="line">
            <a:avLst/>
          </a:prstGeom>
          <a:ln w="50800" cap="sq">
            <a:solidFill>
              <a:schemeClr val="bg1">
                <a:lumMod val="75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 userDrawn="1"/>
        </p:nvSpPr>
        <p:spPr>
          <a:xfrm>
            <a:off x="28956000" y="26898600"/>
            <a:ext cx="708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828727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657454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486181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314907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3634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972361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801088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629815" algn="l" defTabSz="3657454" rtl="0" eaLnBrk="1" latinLnBrk="0" hangingPunct="1"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oth -125 Demo "Language-Agnostic Contract Checking for .NET"</a:t>
            </a:r>
            <a:endParaRPr lang="en-US" sz="2000" dirty="0"/>
          </a:p>
        </p:txBody>
      </p:sp>
      <p:grpSp>
        <p:nvGrpSpPr>
          <p:cNvPr id="21" name="Group 20"/>
          <p:cNvGrpSpPr/>
          <p:nvPr userDrawn="1"/>
        </p:nvGrpSpPr>
        <p:grpSpPr>
          <a:xfrm>
            <a:off x="837330" y="1066800"/>
            <a:ext cx="10897470" cy="3400931"/>
            <a:chOff x="837330" y="1066800"/>
            <a:chExt cx="10897470" cy="3400931"/>
          </a:xfrm>
        </p:grpSpPr>
        <p:sp>
          <p:nvSpPr>
            <p:cNvPr id="20" name="Rectangle 19"/>
            <p:cNvSpPr/>
            <p:nvPr userDrawn="1"/>
          </p:nvSpPr>
          <p:spPr>
            <a:xfrm>
              <a:off x="837330" y="1066800"/>
              <a:ext cx="10897470" cy="3400931"/>
            </a:xfrm>
            <a:prstGeom prst="rect">
              <a:avLst/>
            </a:prstGeom>
            <a:effectLst>
              <a:outerShdw blurRad="50800" dist="571500" dir="5400000" algn="ctr" rotWithShape="0">
                <a:srgbClr val="000000">
                  <a:alpha val="57000"/>
                </a:srgbClr>
              </a:outerShdw>
            </a:effectLst>
          </p:spPr>
          <p:txBody>
            <a:bodyPr wrap="none">
              <a:spAutoFit/>
              <a:scene3d>
                <a:camera prst="isometricOffAxis1Right">
                  <a:rot lat="18600000" lon="21540000" rev="420000"/>
                </a:camera>
                <a:lightRig rig="threePt" dir="t">
                  <a:rot lat="0" lon="0" rev="3000000"/>
                </a:lightRig>
              </a:scene3d>
              <a:sp3d extrusionH="381000"/>
            </a:bodyPr>
            <a:lstStyle/>
            <a:p>
              <a:pPr algn="ctr"/>
              <a:r>
                <a:rPr lang="en-US" sz="21500" b="1" dirty="0">
                  <a:ln w="0" cmpd="dbl">
                    <a:solidFill>
                      <a:schemeClr val="accent1">
                        <a:shade val="88000"/>
                        <a:satMod val="11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1">
                          <a:tint val="40000"/>
                          <a:satMod val="250000"/>
                        </a:schemeClr>
                      </a:gs>
                      <a:gs pos="9000">
                        <a:schemeClr val="accent1">
                          <a:tint val="52000"/>
                          <a:satMod val="300000"/>
                        </a:schemeClr>
                      </a:gs>
                      <a:gs pos="50000">
                        <a:schemeClr val="accent1">
                          <a:shade val="20000"/>
                          <a:satMod val="300000"/>
                        </a:schemeClr>
                      </a:gs>
                      <a:gs pos="79000">
                        <a:schemeClr val="accent1">
                          <a:tint val="52000"/>
                          <a:satMod val="300000"/>
                        </a:schemeClr>
                      </a:gs>
                      <a:gs pos="100000">
                        <a:schemeClr val="accent1">
                          <a:tint val="40000"/>
                          <a:satMod val="250000"/>
                        </a:schemeClr>
                      </a:gs>
                    </a:gsLst>
                    <a:lin ang="5400000"/>
                  </a:gradFill>
                  <a:effectLst>
                    <a:outerShdw sx="1000" sy="1000" algn="ctr" rotWithShape="0">
                      <a:srgbClr val="000000"/>
                    </a:outerShdw>
                  </a:effectLst>
                </a:rPr>
                <a:t>CLOUS</a:t>
              </a:r>
              <a:r>
                <a:rPr lang="en-US" sz="21500" b="1" dirty="0">
                  <a:ln w="0" cmpd="dbl">
                    <a:solidFill>
                      <a:schemeClr val="accent1">
                        <a:shade val="88000"/>
                        <a:satMod val="11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1">
                          <a:tint val="40000"/>
                          <a:satMod val="250000"/>
                        </a:schemeClr>
                      </a:gs>
                      <a:gs pos="9000">
                        <a:schemeClr val="accent1">
                          <a:tint val="52000"/>
                          <a:satMod val="300000"/>
                        </a:schemeClr>
                      </a:gs>
                      <a:gs pos="50000">
                        <a:schemeClr val="accent1">
                          <a:shade val="20000"/>
                          <a:satMod val="300000"/>
                        </a:schemeClr>
                      </a:gs>
                      <a:gs pos="79000">
                        <a:schemeClr val="accent1">
                          <a:tint val="52000"/>
                          <a:satMod val="300000"/>
                        </a:schemeClr>
                      </a:gs>
                      <a:gs pos="100000">
                        <a:schemeClr val="accent1">
                          <a:tint val="40000"/>
                          <a:satMod val="250000"/>
                        </a:schemeClr>
                      </a:gs>
                    </a:gsLst>
                    <a:lin ang="5400000"/>
                  </a:gradFill>
                  <a:effectLst>
                    <a:outerShdw blurRad="50800" dist="762000" dir="4380000" sx="97000" sy="97000" algn="ctr" rotWithShape="0">
                      <a:srgbClr val="000000">
                        <a:alpha val="49000"/>
                      </a:srgbClr>
                    </a:outerShdw>
                  </a:effectLst>
                </a:rPr>
                <a:t>O</a:t>
              </a:r>
              <a:r>
                <a:rPr lang="en-US" sz="21500" b="1" dirty="0">
                  <a:ln w="0" cmpd="dbl">
                    <a:solidFill>
                      <a:schemeClr val="accent1">
                        <a:shade val="88000"/>
                        <a:satMod val="11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1">
                          <a:tint val="40000"/>
                          <a:satMod val="250000"/>
                        </a:schemeClr>
                      </a:gs>
                      <a:gs pos="9000">
                        <a:schemeClr val="accent1">
                          <a:tint val="52000"/>
                          <a:satMod val="300000"/>
                        </a:schemeClr>
                      </a:gs>
                      <a:gs pos="50000">
                        <a:schemeClr val="accent1">
                          <a:shade val="20000"/>
                          <a:satMod val="300000"/>
                        </a:schemeClr>
                      </a:gs>
                      <a:gs pos="79000">
                        <a:schemeClr val="accent1">
                          <a:tint val="52000"/>
                          <a:satMod val="300000"/>
                        </a:schemeClr>
                      </a:gs>
                      <a:gs pos="100000">
                        <a:schemeClr val="accent1">
                          <a:tint val="40000"/>
                          <a:satMod val="250000"/>
                        </a:schemeClr>
                      </a:gs>
                    </a:gsLst>
                    <a:lin ang="5400000"/>
                  </a:gradFill>
                  <a:effectLst>
                    <a:outerShdw sx="1000" sy="1000" algn="ctr" rotWithShape="0">
                      <a:srgbClr val="000000"/>
                    </a:outerShdw>
                  </a:effectLst>
                </a:rPr>
                <a:t>T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9753600" y="2960722"/>
              <a:ext cx="1873250" cy="381000"/>
            </a:xfrm>
            <a:prstGeom prst="rect">
              <a:avLst/>
            </a:prstGeom>
            <a:ln/>
            <a:effectLst>
              <a:outerShdw blurRad="165100" dist="1473200" dir="1560000" algn="ctr" rotWithShape="0">
                <a:srgbClr val="000000">
                  <a:alpha val="43137"/>
                </a:srgbClr>
              </a:outerShdw>
            </a:effectLst>
            <a:scene3d>
              <a:camera prst="isometricOffAxis2Top">
                <a:rot lat="19353587" lon="1775100" rev="18698258"/>
              </a:camera>
              <a:lightRig rig="harsh" dir="t"/>
            </a:scene3d>
            <a:sp3d prstMaterial="plastic">
              <a:bevelT w="254000" h="254000"/>
              <a:bevelB w="254000" h="254000"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3657454" rtl="0" eaLnBrk="1" latinLnBrk="0" hangingPunct="1">
        <a:spcBef>
          <a:spcPct val="0"/>
        </a:spcBef>
        <a:buNone/>
        <a:defRPr sz="17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371545" indent="-1371545" algn="l" defTabSz="3657454" rtl="0" eaLnBrk="1" latinLnBrk="0" hangingPunct="1">
        <a:spcBef>
          <a:spcPct val="20000"/>
        </a:spcBef>
        <a:buFont typeface="Arial" pitchFamily="34" charset="0"/>
        <a:buChar char="•"/>
        <a:defRPr sz="12800" kern="1200">
          <a:solidFill>
            <a:schemeClr val="tx1"/>
          </a:solidFill>
          <a:latin typeface="+mn-lt"/>
          <a:ea typeface="+mn-ea"/>
          <a:cs typeface="+mn-cs"/>
        </a:defRPr>
      </a:lvl1pPr>
      <a:lvl2pPr marL="2971681" indent="-1142954" algn="l" defTabSz="3657454" rtl="0" eaLnBrk="1" latinLnBrk="0" hangingPunct="1">
        <a:spcBef>
          <a:spcPct val="20000"/>
        </a:spcBef>
        <a:buFont typeface="Arial" pitchFamily="34" charset="0"/>
        <a:buChar char="–"/>
        <a:defRPr sz="11200" kern="1200">
          <a:solidFill>
            <a:schemeClr val="tx1"/>
          </a:solidFill>
          <a:latin typeface="+mn-lt"/>
          <a:ea typeface="+mn-ea"/>
          <a:cs typeface="+mn-cs"/>
        </a:defRPr>
      </a:lvl2pPr>
      <a:lvl3pPr marL="4571817" indent="-914363" algn="l" defTabSz="3657454" rtl="0" eaLnBrk="1" latinLnBrk="0" hangingPunct="1">
        <a:spcBef>
          <a:spcPct val="20000"/>
        </a:spcBef>
        <a:buFont typeface="Arial" pitchFamily="34" charset="0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3pPr>
      <a:lvl4pPr marL="6400544" indent="-914363" algn="l" defTabSz="3657454" rtl="0" eaLnBrk="1" latinLnBrk="0" hangingPunct="1">
        <a:spcBef>
          <a:spcPct val="20000"/>
        </a:spcBef>
        <a:buFont typeface="Arial" pitchFamily="34" charset="0"/>
        <a:buChar char="–"/>
        <a:defRPr sz="8000" kern="1200">
          <a:solidFill>
            <a:schemeClr val="tx1"/>
          </a:solidFill>
          <a:latin typeface="+mn-lt"/>
          <a:ea typeface="+mn-ea"/>
          <a:cs typeface="+mn-cs"/>
        </a:defRPr>
      </a:lvl4pPr>
      <a:lvl5pPr marL="8229271" indent="-914363" algn="l" defTabSz="3657454" rtl="0" eaLnBrk="1" latinLnBrk="0" hangingPunct="1">
        <a:spcBef>
          <a:spcPct val="20000"/>
        </a:spcBef>
        <a:buFont typeface="Arial" pitchFamily="34" charset="0"/>
        <a:buChar char="»"/>
        <a:defRPr sz="8000" kern="1200">
          <a:solidFill>
            <a:schemeClr val="tx1"/>
          </a:solidFill>
          <a:latin typeface="+mn-lt"/>
          <a:ea typeface="+mn-ea"/>
          <a:cs typeface="+mn-cs"/>
        </a:defRPr>
      </a:lvl5pPr>
      <a:lvl6pPr marL="10057998" indent="-914363" algn="l" defTabSz="3657454" rtl="0" eaLnBrk="1" latinLnBrk="0" hangingPunct="1">
        <a:spcBef>
          <a:spcPct val="20000"/>
        </a:spcBef>
        <a:buFont typeface="Arial" pitchFamily="34" charset="0"/>
        <a:buChar char="•"/>
        <a:defRPr sz="8000" kern="1200">
          <a:solidFill>
            <a:schemeClr val="tx1"/>
          </a:solidFill>
          <a:latin typeface="+mn-lt"/>
          <a:ea typeface="+mn-ea"/>
          <a:cs typeface="+mn-cs"/>
        </a:defRPr>
      </a:lvl6pPr>
      <a:lvl7pPr marL="11886725" indent="-914363" algn="l" defTabSz="3657454" rtl="0" eaLnBrk="1" latinLnBrk="0" hangingPunct="1">
        <a:spcBef>
          <a:spcPct val="20000"/>
        </a:spcBef>
        <a:buFont typeface="Arial" pitchFamily="34" charset="0"/>
        <a:buChar char="•"/>
        <a:defRPr sz="8000" kern="1200">
          <a:solidFill>
            <a:schemeClr val="tx1"/>
          </a:solidFill>
          <a:latin typeface="+mn-lt"/>
          <a:ea typeface="+mn-ea"/>
          <a:cs typeface="+mn-cs"/>
        </a:defRPr>
      </a:lvl7pPr>
      <a:lvl8pPr marL="13715451" indent="-914363" algn="l" defTabSz="3657454" rtl="0" eaLnBrk="1" latinLnBrk="0" hangingPunct="1">
        <a:spcBef>
          <a:spcPct val="20000"/>
        </a:spcBef>
        <a:buFont typeface="Arial" pitchFamily="34" charset="0"/>
        <a:buChar char="•"/>
        <a:defRPr sz="8000" kern="1200">
          <a:solidFill>
            <a:schemeClr val="tx1"/>
          </a:solidFill>
          <a:latin typeface="+mn-lt"/>
          <a:ea typeface="+mn-ea"/>
          <a:cs typeface="+mn-cs"/>
        </a:defRPr>
      </a:lvl8pPr>
      <a:lvl9pPr marL="15544178" indent="-914363" algn="l" defTabSz="3657454" rtl="0" eaLnBrk="1" latinLnBrk="0" hangingPunct="1">
        <a:spcBef>
          <a:spcPct val="20000"/>
        </a:spcBef>
        <a:buFont typeface="Arial" pitchFamily="34" charset="0"/>
        <a:buChar char="•"/>
        <a:defRPr sz="8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1pPr>
      <a:lvl2pPr marL="1828727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2pPr>
      <a:lvl3pPr marL="3657454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3pPr>
      <a:lvl4pPr marL="5486181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4pPr>
      <a:lvl5pPr marL="7314907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3634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6pPr>
      <a:lvl7pPr marL="10972361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7pPr>
      <a:lvl8pPr marL="12801088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8pPr>
      <a:lvl9pPr marL="14629815" algn="l" defTabSz="3657454" rtl="0" eaLnBrk="1" latinLnBrk="0" hangingPunct="1">
        <a:defRPr sz="7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8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9.png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Box 138"/>
          <p:cNvSpPr txBox="1"/>
          <p:nvPr/>
        </p:nvSpPr>
        <p:spPr>
          <a:xfrm>
            <a:off x="12344400" y="5486400"/>
            <a:ext cx="23241000" cy="141577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In practice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393400" y="6781800"/>
            <a:ext cx="9984581" cy="9584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07800" y="16535400"/>
            <a:ext cx="9984581" cy="10284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420600" y="15392400"/>
            <a:ext cx="9984581" cy="10284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13258800" y="1783140"/>
            <a:ext cx="23088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600" b="1" dirty="0" smtClean="0"/>
              <a:t>Semantic-based Static Checking for .NET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900573" y="19431000"/>
            <a:ext cx="463114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800" dirty="0" smtClean="0"/>
              <a:t>Testing: </a:t>
            </a:r>
          </a:p>
          <a:p>
            <a:pPr algn="ctr"/>
            <a:r>
              <a:rPr lang="en-US" sz="4800" i="1" dirty="0" smtClean="0"/>
              <a:t>“Try some points”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528926" y="19431000"/>
            <a:ext cx="484914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800" dirty="0" smtClean="0"/>
              <a:t>Model checking: </a:t>
            </a:r>
          </a:p>
          <a:p>
            <a:pPr algn="ctr"/>
            <a:r>
              <a:rPr lang="en-US" sz="4800" i="1" dirty="0" smtClean="0"/>
              <a:t>“Try all the points”</a:t>
            </a:r>
          </a:p>
        </p:txBody>
      </p:sp>
      <p:grpSp>
        <p:nvGrpSpPr>
          <p:cNvPr id="60" name="Group 59"/>
          <p:cNvGrpSpPr/>
          <p:nvPr/>
        </p:nvGrpSpPr>
        <p:grpSpPr>
          <a:xfrm>
            <a:off x="12649200" y="7924800"/>
            <a:ext cx="9296400" cy="5909310"/>
            <a:chOff x="26441399" y="7624694"/>
            <a:chExt cx="8153399" cy="4985102"/>
          </a:xfrm>
        </p:grpSpPr>
        <p:sp>
          <p:nvSpPr>
            <p:cNvPr id="51" name="TextBox 50"/>
            <p:cNvSpPr txBox="1"/>
            <p:nvPr/>
          </p:nvSpPr>
          <p:spPr>
            <a:xfrm>
              <a:off x="26441399" y="7624694"/>
              <a:ext cx="8153399" cy="4985102"/>
            </a:xfrm>
            <a:prstGeom prst="rect">
              <a:avLst/>
            </a:prstGeom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Cover all the execution paths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Tune precision/cost ratio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Precise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Scalable 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Focused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Language agnostic</a:t>
              </a:r>
            </a:p>
            <a:p>
              <a:pPr>
                <a:buFont typeface="Wingdings" pitchFamily="2" charset="2"/>
                <a:buChar char="ü"/>
              </a:pPr>
              <a:r>
                <a:rPr lang="en-US" sz="5400" dirty="0" smtClean="0"/>
                <a:t>Try it today: http://Clousot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1854722" y="9424602"/>
              <a:ext cx="977391" cy="14157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44" name="TextBox 43"/>
          <p:cNvSpPr txBox="1"/>
          <p:nvPr/>
        </p:nvSpPr>
        <p:spPr>
          <a:xfrm>
            <a:off x="1676400" y="11125200"/>
            <a:ext cx="875085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800" dirty="0" smtClean="0"/>
              <a:t>Abstract interpretation (Clousot) : </a:t>
            </a:r>
          </a:p>
          <a:p>
            <a:pPr algn="ctr"/>
            <a:r>
              <a:rPr lang="en-US" sz="4800" i="1" dirty="0" smtClean="0"/>
              <a:t>“Abstract the points”</a:t>
            </a:r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762000" y="13233004"/>
          <a:ext cx="4006851" cy="3203575"/>
        </p:xfrm>
        <a:graphic>
          <a:graphicData uri="http://schemas.openxmlformats.org/presentationml/2006/ole">
            <p:oleObj spid="_x0000_s1037" name="Visio" r:id="rId6" imgW="4006445" imgH="3202832" progId="Visio.Drawing.11">
              <p:embed/>
            </p:oleObj>
          </a:graphicData>
        </a:graphic>
      </p:graphicFrame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4114800" y="13233004"/>
          <a:ext cx="4006851" cy="3203575"/>
        </p:xfrm>
        <a:graphic>
          <a:graphicData uri="http://schemas.openxmlformats.org/presentationml/2006/ole">
            <p:oleObj spid="_x0000_s1038" name="Visio" r:id="rId7" imgW="4006445" imgH="3202832" progId="Visio.Drawing.11">
              <p:embed/>
            </p:oleObj>
          </a:graphicData>
        </a:graphic>
      </p:graphicFrame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7772400" y="13269516"/>
          <a:ext cx="4006851" cy="3130550"/>
        </p:xfrm>
        <a:graphic>
          <a:graphicData uri="http://schemas.openxmlformats.org/presentationml/2006/ole">
            <p:oleObj spid="_x0000_s1039" name="Visio" r:id="rId8" imgW="4006445" imgH="3130685" progId="Visio.Drawing.11">
              <p:embed/>
            </p:oleObj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1212718" y="21450301"/>
          <a:ext cx="4006851" cy="2989263"/>
        </p:xfrm>
        <a:graphic>
          <a:graphicData uri="http://schemas.openxmlformats.org/presentationml/2006/ole">
            <p:oleObj spid="_x0000_s1040" name="Visio" r:id="rId9" imgW="4006445" imgH="2989094" progId="Visio.Drawing.11">
              <p:embed/>
            </p:oleObj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6950075" y="21450301"/>
          <a:ext cx="4006851" cy="2989263"/>
        </p:xfrm>
        <a:graphic>
          <a:graphicData uri="http://schemas.openxmlformats.org/presentationml/2006/ole">
            <p:oleObj spid="_x0000_s1041" name="Visio" r:id="rId10" imgW="4006445" imgH="2989094" progId="Visio.Drawing.11">
              <p:embed/>
            </p:oleObj>
          </a:graphicData>
        </a:graphic>
      </p:graphicFrame>
      <p:sp>
        <p:nvSpPr>
          <p:cNvPr id="74" name="Rectangle 73"/>
          <p:cNvSpPr/>
          <p:nvPr/>
        </p:nvSpPr>
        <p:spPr>
          <a:xfrm>
            <a:off x="927600" y="25336501"/>
            <a:ext cx="457708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800" dirty="0" smtClean="0">
                <a:sym typeface="Wingdings" pitchFamily="2" charset="2"/>
              </a:rPr>
              <a:t> Not exhaustive</a:t>
            </a:r>
            <a:endParaRPr lang="en-US" sz="4800" dirty="0" smtClean="0"/>
          </a:p>
        </p:txBody>
      </p:sp>
      <p:sp>
        <p:nvSpPr>
          <p:cNvPr id="75" name="Rectangle 74"/>
          <p:cNvSpPr/>
          <p:nvPr/>
        </p:nvSpPr>
        <p:spPr>
          <a:xfrm>
            <a:off x="6286500" y="25336501"/>
            <a:ext cx="533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ym typeface="Wingdings" pitchFamily="2" charset="2"/>
              </a:rPr>
              <a:t> Infinite points</a:t>
            </a:r>
            <a:endParaRPr lang="en-US" sz="4800" dirty="0" smtClean="0"/>
          </a:p>
        </p:txBody>
      </p:sp>
      <p:grpSp>
        <p:nvGrpSpPr>
          <p:cNvPr id="134" name="Group 133"/>
          <p:cNvGrpSpPr/>
          <p:nvPr/>
        </p:nvGrpSpPr>
        <p:grpSpPr>
          <a:xfrm>
            <a:off x="914400" y="7696200"/>
            <a:ext cx="10092431" cy="2989263"/>
            <a:chOff x="914401" y="6096001"/>
            <a:chExt cx="10092431" cy="2989263"/>
          </a:xfrm>
        </p:grpSpPr>
        <p:sp>
          <p:nvSpPr>
            <p:cNvPr id="48" name="Rectangle 47"/>
            <p:cNvSpPr/>
            <p:nvPr/>
          </p:nvSpPr>
          <p:spPr>
            <a:xfrm>
              <a:off x="3581401" y="7010401"/>
              <a:ext cx="7425431" cy="11079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600" dirty="0" smtClean="0"/>
                <a:t>0 ≤ index &lt; a.Length?</a:t>
              </a:r>
              <a:endParaRPr lang="en-US" sz="6600" dirty="0"/>
            </a:p>
          </p:txBody>
        </p:sp>
        <p:graphicFrame>
          <p:nvGraphicFramePr>
            <p:cNvPr id="1042" name="Object 18"/>
            <p:cNvGraphicFramePr>
              <a:graphicFrameLocks noChangeAspect="1"/>
            </p:cNvGraphicFramePr>
            <p:nvPr/>
          </p:nvGraphicFramePr>
          <p:xfrm>
            <a:off x="914401" y="6096001"/>
            <a:ext cx="4006851" cy="2989263"/>
          </p:xfrm>
          <a:graphic>
            <a:graphicData uri="http://schemas.openxmlformats.org/presentationml/2006/ole">
              <p:oleObj spid="_x0000_s1042" name="Visio" r:id="rId11" imgW="4006445" imgH="2989094" progId="Visio.Drawing.11">
                <p:embed/>
              </p:oleObj>
            </a:graphicData>
          </a:graphic>
        </p:graphicFrame>
      </p:grpSp>
      <p:sp>
        <p:nvSpPr>
          <p:cNvPr id="136" name="TextBox 135"/>
          <p:cNvSpPr txBox="1"/>
          <p:nvPr/>
        </p:nvSpPr>
        <p:spPr>
          <a:xfrm>
            <a:off x="914400" y="5486400"/>
            <a:ext cx="10515600" cy="141577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The theory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141" name="Straight Arrow Connector 140"/>
          <p:cNvCxnSpPr/>
          <p:nvPr/>
        </p:nvCxnSpPr>
        <p:spPr>
          <a:xfrm rot="10800000" flipV="1">
            <a:off x="36576000" y="22481232"/>
            <a:ext cx="2895600" cy="3787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936625" y="16535400"/>
            <a:ext cx="3657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Property: </a:t>
            </a:r>
          </a:p>
          <a:p>
            <a:pPr algn="ctr"/>
            <a:r>
              <a:rPr lang="en-US" sz="3600" i="1" dirty="0" smtClean="0"/>
              <a:t>a </a:t>
            </a:r>
            <a:r>
              <a:rPr lang="en-US" sz="3600" dirty="0" smtClean="0"/>
              <a:t>≤</a:t>
            </a:r>
            <a:r>
              <a:rPr lang="en-US" sz="3600" dirty="0" smtClean="0">
                <a:latin typeface="Consolas" pitchFamily="49" charset="0"/>
              </a:rPr>
              <a:t>x</a:t>
            </a:r>
            <a:r>
              <a:rPr lang="en-US" sz="3600" dirty="0" smtClean="0"/>
              <a:t>≤ </a:t>
            </a:r>
            <a:r>
              <a:rPr lang="en-US" sz="3600" i="1" dirty="0" smtClean="0"/>
              <a:t>b</a:t>
            </a:r>
          </a:p>
          <a:p>
            <a:pPr algn="ctr"/>
            <a:r>
              <a:rPr lang="en-US" sz="3600" dirty="0" smtClean="0"/>
              <a:t>Cost: O(n)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022725" y="165354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Property: </a:t>
            </a:r>
          </a:p>
          <a:p>
            <a:pPr algn="ctr"/>
            <a:r>
              <a:rPr lang="en-US" sz="3600" i="1" dirty="0" smtClean="0"/>
              <a:t>a </a:t>
            </a:r>
            <a:r>
              <a:rPr lang="en-US" sz="3600" dirty="0" smtClean="0"/>
              <a:t>≤</a:t>
            </a:r>
            <a:r>
              <a:rPr lang="en-US" sz="3600" dirty="0" smtClean="0">
                <a:latin typeface="Consolas" pitchFamily="49" charset="0"/>
              </a:rPr>
              <a:t>x</a:t>
            </a:r>
            <a:r>
              <a:rPr lang="en-US" sz="3600" dirty="0" smtClean="0"/>
              <a:t>≤ </a:t>
            </a:r>
            <a:r>
              <a:rPr lang="en-US" sz="3600" i="1" dirty="0" smtClean="0"/>
              <a:t>b &amp; </a:t>
            </a:r>
            <a:r>
              <a:rPr lang="en-US" sz="3600" dirty="0" smtClean="0">
                <a:latin typeface="Consolas" pitchFamily="49" charset="0"/>
              </a:rPr>
              <a:t>x</a:t>
            </a:r>
            <a:r>
              <a:rPr lang="en-US" sz="3600" dirty="0" smtClean="0"/>
              <a:t>&lt;</a:t>
            </a:r>
            <a:r>
              <a:rPr lang="en-US" sz="3600" dirty="0" smtClean="0">
                <a:latin typeface="Consolas" pitchFamily="49" charset="0"/>
              </a:rPr>
              <a:t>y</a:t>
            </a:r>
          </a:p>
          <a:p>
            <a:pPr algn="ctr"/>
            <a:r>
              <a:rPr lang="en-US" sz="3600" dirty="0" smtClean="0"/>
              <a:t>Cost: O(n</a:t>
            </a:r>
            <a:r>
              <a:rPr lang="en-US" sz="3600" baseline="30000" dirty="0" smtClean="0"/>
              <a:t>2</a:t>
            </a:r>
            <a:r>
              <a:rPr lang="en-US" sz="3600" dirty="0" smtClean="0"/>
              <a:t>)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8289926" y="16535400"/>
            <a:ext cx="297179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Property:</a:t>
            </a:r>
          </a:p>
          <a:p>
            <a:pPr algn="ctr"/>
            <a:r>
              <a:rPr lang="el-GR" sz="3600" dirty="0" smtClean="0"/>
              <a:t>Σ</a:t>
            </a:r>
            <a:r>
              <a:rPr lang="en-US" sz="3600" dirty="0" err="1" smtClean="0"/>
              <a:t>a</a:t>
            </a:r>
            <a:r>
              <a:rPr lang="en-US" sz="3600" baseline="-25000" dirty="0" err="1" smtClean="0"/>
              <a:t>i</a:t>
            </a:r>
            <a:r>
              <a:rPr lang="en-US" sz="3600" i="1" dirty="0" smtClean="0"/>
              <a:t> </a:t>
            </a:r>
            <a:r>
              <a:rPr lang="en-US" sz="3600" dirty="0" smtClean="0">
                <a:latin typeface="Consolas" pitchFamily="49" charset="0"/>
              </a:rPr>
              <a:t>x</a:t>
            </a:r>
            <a:r>
              <a:rPr lang="en-US" sz="3600" dirty="0" smtClean="0"/>
              <a:t> ≤ </a:t>
            </a:r>
            <a:r>
              <a:rPr lang="en-US" sz="3600" i="1" dirty="0" smtClean="0"/>
              <a:t>b</a:t>
            </a:r>
            <a:r>
              <a:rPr lang="en-US" sz="3600" dirty="0" smtClean="0">
                <a:latin typeface="Consolas" pitchFamily="49" charset="0"/>
              </a:rPr>
              <a:t> </a:t>
            </a:r>
            <a:endParaRPr lang="en-US" sz="3600" dirty="0" smtClean="0"/>
          </a:p>
          <a:p>
            <a:pPr algn="ctr"/>
            <a:r>
              <a:rPr lang="en-US" sz="3600" dirty="0" smtClean="0"/>
              <a:t>Cost: O(2</a:t>
            </a:r>
            <a:r>
              <a:rPr lang="en-US" sz="3600" baseline="30000" dirty="0" smtClean="0"/>
              <a:t>n</a:t>
            </a:r>
            <a:r>
              <a:rPr lang="en-US" sz="3600" dirty="0" smtClean="0"/>
              <a:t>)</a:t>
            </a:r>
          </a:p>
        </p:txBody>
      </p:sp>
      <p:cxnSp>
        <p:nvCxnSpPr>
          <p:cNvPr id="85" name="Straight Arrow Connector 84"/>
          <p:cNvCxnSpPr>
            <a:stCxn id="81" idx="2"/>
          </p:cNvCxnSpPr>
          <p:nvPr/>
        </p:nvCxnSpPr>
        <p:spPr>
          <a:xfrm rot="5400000">
            <a:off x="28186449" y="13153658"/>
            <a:ext cx="2474895" cy="20025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76" idx="1"/>
          </p:cNvCxnSpPr>
          <p:nvPr/>
        </p:nvCxnSpPr>
        <p:spPr>
          <a:xfrm rot="10800000">
            <a:off x="28041600" y="9296400"/>
            <a:ext cx="3886200" cy="108665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76" idx="2"/>
          </p:cNvCxnSpPr>
          <p:nvPr/>
        </p:nvCxnSpPr>
        <p:spPr>
          <a:xfrm rot="5400000">
            <a:off x="30428196" y="11826313"/>
            <a:ext cx="4379893" cy="24474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81" idx="0"/>
          </p:cNvCxnSpPr>
          <p:nvPr/>
        </p:nvCxnSpPr>
        <p:spPr>
          <a:xfrm rot="16200000" flipV="1">
            <a:off x="28776196" y="10314404"/>
            <a:ext cx="1219200" cy="2078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28879800" y="11963400"/>
            <a:ext cx="3090783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/>
              <a:t>Infer loop invariant</a:t>
            </a:r>
          </a:p>
          <a:p>
            <a:r>
              <a:rPr lang="en-US" sz="2800" dirty="0" smtClean="0"/>
              <a:t>Find a semantic bug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1927800" y="9906000"/>
            <a:ext cx="3828164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/>
              <a:t>Check for </a:t>
            </a:r>
            <a:r>
              <a:rPr lang="en-US" sz="2800" dirty="0" err="1" smtClean="0"/>
              <a:t>nullness</a:t>
            </a:r>
            <a:endParaRPr lang="en-US" sz="2800" dirty="0" smtClean="0"/>
          </a:p>
          <a:p>
            <a:r>
              <a:rPr lang="en-US" sz="2800" dirty="0" smtClean="0"/>
              <a:t>Suggest the precondition</a:t>
            </a:r>
            <a:endParaRPr lang="en-US" sz="2800" dirty="0"/>
          </a:p>
        </p:txBody>
      </p:sp>
      <p:cxnSp>
        <p:nvCxnSpPr>
          <p:cNvPr id="95" name="Straight Arrow Connector 94"/>
          <p:cNvCxnSpPr>
            <a:stCxn id="91" idx="1"/>
          </p:cNvCxnSpPr>
          <p:nvPr/>
        </p:nvCxnSpPr>
        <p:spPr>
          <a:xfrm rot="10800000" flipV="1">
            <a:off x="29930051" y="19442579"/>
            <a:ext cx="2057400" cy="7289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92" name="TextBox 91"/>
          <p:cNvSpPr txBox="1"/>
          <p:nvPr/>
        </p:nvSpPr>
        <p:spPr>
          <a:xfrm>
            <a:off x="30768251" y="23448169"/>
            <a:ext cx="5045749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Prove no buffer overrun occurs</a:t>
            </a:r>
          </a:p>
        </p:txBody>
      </p:sp>
      <p:cxnSp>
        <p:nvCxnSpPr>
          <p:cNvPr id="93" name="Straight Arrow Connector 92"/>
          <p:cNvCxnSpPr>
            <a:stCxn id="92" idx="1"/>
          </p:cNvCxnSpPr>
          <p:nvPr/>
        </p:nvCxnSpPr>
        <p:spPr>
          <a:xfrm rot="10800000">
            <a:off x="27720251" y="23143371"/>
            <a:ext cx="3048000" cy="5664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91" name="TextBox 90"/>
          <p:cNvSpPr txBox="1"/>
          <p:nvPr/>
        </p:nvSpPr>
        <p:spPr>
          <a:xfrm>
            <a:off x="31987451" y="19180969"/>
            <a:ext cx="3575339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2800" dirty="0" smtClean="0"/>
              <a:t>Check the precondition</a:t>
            </a:r>
            <a:endParaRPr lang="en-US" sz="2800" dirty="0"/>
          </a:p>
        </p:txBody>
      </p:sp>
      <p:cxnSp>
        <p:nvCxnSpPr>
          <p:cNvPr id="120" name="Straight Arrow Connector 119"/>
          <p:cNvCxnSpPr>
            <a:stCxn id="118" idx="0"/>
          </p:cNvCxnSpPr>
          <p:nvPr/>
        </p:nvCxnSpPr>
        <p:spPr>
          <a:xfrm rot="16200000" flipV="1">
            <a:off x="20516850" y="17887950"/>
            <a:ext cx="1295400" cy="1790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TextBox 116"/>
          <p:cNvSpPr txBox="1"/>
          <p:nvPr/>
        </p:nvSpPr>
        <p:spPr>
          <a:xfrm>
            <a:off x="19126200" y="22174200"/>
            <a:ext cx="5029200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Prove the absence of runtime exceptions</a:t>
            </a:r>
          </a:p>
        </p:txBody>
      </p:sp>
      <p:cxnSp>
        <p:nvCxnSpPr>
          <p:cNvPr id="124" name="Straight Arrow Connector 123"/>
          <p:cNvCxnSpPr>
            <a:stCxn id="117" idx="0"/>
          </p:cNvCxnSpPr>
          <p:nvPr/>
        </p:nvCxnSpPr>
        <p:spPr>
          <a:xfrm rot="16200000" flipV="1">
            <a:off x="17983200" y="18516600"/>
            <a:ext cx="3048000" cy="4267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>
            <a:stCxn id="117" idx="1"/>
          </p:cNvCxnSpPr>
          <p:nvPr/>
        </p:nvCxnSpPr>
        <p:spPr>
          <a:xfrm rot="10800000">
            <a:off x="16840200" y="20421600"/>
            <a:ext cx="2286000" cy="222965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19507200" y="19431000"/>
            <a:ext cx="5105400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Prove that the postcondition</a:t>
            </a:r>
          </a:p>
          <a:p>
            <a:pPr algn="ctr"/>
            <a:r>
              <a:rPr lang="en-US" sz="2800" dirty="0" smtClean="0"/>
              <a:t> is satisfied</a:t>
            </a:r>
          </a:p>
        </p:txBody>
      </p:sp>
      <p:cxnSp>
        <p:nvCxnSpPr>
          <p:cNvPr id="122" name="Straight Arrow Connector 121"/>
          <p:cNvCxnSpPr>
            <a:stCxn id="91" idx="2"/>
          </p:cNvCxnSpPr>
          <p:nvPr/>
        </p:nvCxnSpPr>
        <p:spPr>
          <a:xfrm rot="5400000">
            <a:off x="32380896" y="20529944"/>
            <a:ext cx="2219980" cy="5684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Content Placeholder 6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15</TotalTime>
  <Words>139</Words>
  <Application>Microsoft Office PowerPoint</Application>
  <PresentationFormat>Custom</PresentationFormat>
  <Paragraphs>38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1_Office Theme</vt:lpstr>
      <vt:lpstr>Visio</vt:lpstr>
      <vt:lpstr>Slide 1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f</dc:creator>
  <cp:lastModifiedBy>maf</cp:lastModifiedBy>
  <cp:revision>591</cp:revision>
  <dcterms:created xsi:type="dcterms:W3CDTF">2008-02-14T23:52:40Z</dcterms:created>
  <dcterms:modified xsi:type="dcterms:W3CDTF">2008-02-22T18:55:23Z</dcterms:modified>
</cp:coreProperties>
</file>